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6082" w:rsidRDefault="00A939DD">
      <w:r>
        <w:object w:dxaOrig="11575" w:dyaOrig="15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0.8pt" o:ole="">
            <v:imagedata r:id="rId4" o:title=""/>
          </v:shape>
          <o:OLEObject Type="Embed" ProgID="Visio.Drawing.11" ShapeID="_x0000_i1025" DrawAspect="Content" ObjectID="_1384064301" r:id="rId5"/>
        </w:object>
      </w:r>
    </w:p>
    <w:sectPr w:rsidR="00CD6082" w:rsidSect="00CD60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A939DD"/>
    <w:rsid w:val="00062ED5"/>
    <w:rsid w:val="004529B3"/>
    <w:rsid w:val="00637D80"/>
    <w:rsid w:val="006E1215"/>
    <w:rsid w:val="00807A1F"/>
    <w:rsid w:val="008911C5"/>
    <w:rsid w:val="009A391C"/>
    <w:rsid w:val="00A939DD"/>
    <w:rsid w:val="00C307A5"/>
    <w:rsid w:val="00CD60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608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ndy Lee Byington</dc:creator>
  <cp:lastModifiedBy>admin</cp:lastModifiedBy>
  <cp:revision>2</cp:revision>
  <dcterms:created xsi:type="dcterms:W3CDTF">2011-11-29T14:32:00Z</dcterms:created>
  <dcterms:modified xsi:type="dcterms:W3CDTF">2011-11-29T14:32:00Z</dcterms:modified>
</cp:coreProperties>
</file>